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bookmarkStart w:id="0" w:name="_GoBack"/>
      <w:bookmarkEnd w:id="0"/>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r w:rsidR="00AC4C08">
        <w:t>, as well as historical defect information</w:t>
      </w:r>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r w:rsidR="00AC4C08">
        <w:t xml:space="preserve"> We found that</w:t>
      </w:r>
      <w:commentRangeStart w:id="1"/>
      <w:r w:rsidR="00AC4C08">
        <w:t xml:space="preserve"> …</w:t>
      </w:r>
      <w:commentRangeEnd w:id="1"/>
      <w:r w:rsidR="00AC4C08">
        <w:rPr>
          <w:rStyle w:val="CommentReference"/>
          <w:rFonts w:ascii="Liberation Serif" w:eastAsia="Droid Sans Fallback" w:hAnsi="Liberation Serif" w:cs="Mangal"/>
          <w:b w:val="0"/>
          <w:bCs w:val="0"/>
          <w:lang w:bidi="hi-IN"/>
        </w:rPr>
        <w:commentReference w:id="1"/>
      </w:r>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2"/>
      <w:r>
        <w:t>Introduction</w:t>
      </w:r>
      <w:commentRangeEnd w:id="2"/>
      <w:r w:rsidR="009016AC">
        <w:rPr>
          <w:rStyle w:val="CommentReference"/>
          <w:rFonts w:ascii="Liberation Serif" w:eastAsia="Droid Sans Fallback" w:hAnsi="Liberation Serif" w:cs="Mangal"/>
          <w:i w:val="0"/>
          <w:iCs w:val="0"/>
          <w:lang w:eastAsia="zh-CN" w:bidi="hi-IN"/>
        </w:rPr>
        <w:commentReference w:id="2"/>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06774E" w:rsidRDefault="00F263BE" w:rsidP="0006774E">
      <w:pPr>
        <w:pStyle w:val="Textbody"/>
      </w:pPr>
      <w:r>
        <w:t xml:space="preserve">A </w:t>
      </w:r>
      <w:r w:rsidR="00241F4C">
        <w:t xml:space="preserve">potential application </w:t>
      </w:r>
      <w:r w:rsidR="00B40C9E">
        <w:t xml:space="preserve">for </w:t>
      </w:r>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previous approaches to defect prediction focus on either </w:t>
      </w:r>
      <w:r>
        <w:t>code analysis [</w:t>
      </w:r>
      <w:r w:rsidRPr="00901EA2">
        <w:rPr>
          <w:b/>
        </w:rPr>
        <w:t>add refs</w:t>
      </w:r>
      <w:r>
        <w:t>] or historical defect information [</w:t>
      </w:r>
      <w:r w:rsidRPr="00901EA2">
        <w:rPr>
          <w:b/>
        </w:rPr>
        <w:t>add refs</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lastRenderedPageBreak/>
        <w:t xml:space="preserve">depend on </w:t>
      </w:r>
      <w:r w:rsidR="00184C75">
        <w:t xml:space="preserve">the </w:t>
      </w:r>
      <w:r w:rsidR="00C67CDC">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This paper presents an approach to defect prediction that predicts defects for a proposed release. This approach uses a multivariate time series model that incorporates information about proposed features and improvements, as well as historical defect data.</w:t>
      </w:r>
    </w:p>
    <w:p w:rsidR="005C2431" w:rsidRDefault="004B4639">
      <w:pPr>
        <w:pStyle w:val="Textbody"/>
      </w:pPr>
      <w:r>
        <w:t xml:space="preserve">The </w:t>
      </w:r>
      <w:r w:rsidR="00184C75">
        <w:t xml:space="preserve">paper proceeds as follows. First, </w:t>
      </w:r>
      <w:r w:rsidR="00C67CDC">
        <w:t xml:space="preserve">Section </w:t>
      </w:r>
      <w:fldSimple w:instr=" REF _Ref414001223 \r ">
        <w:r w:rsidR="00C67CDC">
          <w:t>II</w:t>
        </w:r>
      </w:fldSimple>
      <w:r w:rsidR="00C67CDC">
        <w:t xml:space="preserve"> presents </w:t>
      </w:r>
      <w:r w:rsidR="00184C75">
        <w:t xml:space="preserve">further motivation for the use of a time-series model </w:t>
      </w:r>
      <w:r w:rsidR="00600DD5">
        <w:t>for predicting defects</w:t>
      </w:r>
      <w:r w:rsidR="00184C75">
        <w:t xml:space="preserve">. Next, we present </w:t>
      </w:r>
      <w:r w:rsidR="00C67CDC">
        <w:t>an overview of</w:t>
      </w:r>
      <w:r w:rsidR="00184C75">
        <w:t xml:space="preserve"> </w:t>
      </w:r>
      <w:r w:rsidR="00C67CDC">
        <w:t xml:space="preserve">concepts in </w:t>
      </w:r>
      <w:proofErr w:type="gramStart"/>
      <w:r w:rsidR="00184C75">
        <w:t>time</w:t>
      </w:r>
      <w:proofErr w:type="gramEnd"/>
      <w:r w:rsidR="00184C75">
        <w:t xml:space="preserve"> series modelling in Section </w:t>
      </w:r>
      <w:fldSimple w:instr=" REF _Ref414001286 \r ">
        <w:r w:rsidR="00DF02DD">
          <w:t>III</w:t>
        </w:r>
      </w:fldSimple>
      <w:r w:rsidR="00577CEB">
        <w:t xml:space="preserve">. Section </w:t>
      </w:r>
      <w:fldSimple w:instr=" REF _Ref414001407 \r ">
        <w:r w:rsidR="00DF02DD">
          <w:t>IV</w:t>
        </w:r>
      </w:fldSimple>
      <w:r w:rsidR="00DF02DD">
        <w:t xml:space="preserve"> </w:t>
      </w:r>
      <w:r w:rsidR="00577CEB">
        <w:t>present</w:t>
      </w:r>
      <w:r w:rsidR="00DF02DD">
        <w:t>s</w:t>
      </w:r>
      <w:r w:rsidR="00577CEB">
        <w:t xml:space="preserve"> our modelling methodology</w:t>
      </w:r>
      <w:r w:rsidR="00DF02DD">
        <w:t xml:space="preserve"> and Section </w:t>
      </w:r>
      <w:fldSimple w:instr=" REF _Ref414091678 \r ">
        <w:r w:rsidR="00DF02DD">
          <w:t>V</w:t>
        </w:r>
      </w:fldSimple>
      <w:r w:rsidR="00577CEB">
        <w:t xml:space="preserve"> present</w:t>
      </w:r>
      <w:r w:rsidR="00C67CDC">
        <w:t>s</w:t>
      </w:r>
      <w:r w:rsidR="00577CEB">
        <w:t xml:space="preserve"> the appl</w:t>
      </w:r>
      <w:r w:rsidR="00DF02DD">
        <w:t>ication</w:t>
      </w:r>
      <w:r w:rsidR="00577CEB">
        <w:t xml:space="preserve"> the approach </w:t>
      </w:r>
      <w:r w:rsidR="00241F4C">
        <w:t xml:space="preserve">to </w:t>
      </w:r>
      <w:r w:rsidR="00C67CDC">
        <w:t xml:space="preserve">a </w:t>
      </w:r>
      <w:r w:rsidR="00241F4C">
        <w:t>data</w:t>
      </w:r>
      <w:r w:rsidR="00C67CDC">
        <w:t>set</w:t>
      </w:r>
      <w:r w:rsidR="00577CEB">
        <w:t xml:space="preserve">. </w:t>
      </w:r>
      <w:r w:rsidR="00A14579">
        <w:t xml:space="preserve">Related work is presented in Section </w:t>
      </w:r>
      <w:fldSimple w:instr=" REF _Ref414091734 \r ">
        <w:r w:rsidR="00A14579">
          <w:t>VI</w:t>
        </w:r>
      </w:fldSimple>
      <w:r w:rsidR="00A14579">
        <w:t xml:space="preserve">, and the </w:t>
      </w:r>
      <w:r w:rsidR="00577CEB">
        <w:t xml:space="preserve">paper concludes in Section </w:t>
      </w:r>
      <w:fldSimple w:instr=" REF _Ref414001612 \r ">
        <w:r w:rsidR="00DF02DD">
          <w:t>VII</w:t>
        </w:r>
      </w:fldSimple>
      <w:r w:rsidR="00577CEB">
        <w:t>.</w:t>
      </w:r>
    </w:p>
    <w:p w:rsidR="005C2431" w:rsidRDefault="00241F4C">
      <w:pPr>
        <w:pStyle w:val="Heading4"/>
      </w:pPr>
      <w:bookmarkStart w:id="3" w:name="_Ref414001223"/>
      <w:r>
        <w:t>Motivation</w:t>
      </w:r>
      <w:bookmarkEnd w:id="3"/>
    </w:p>
    <w:p w:rsidR="001B1028" w:rsidRDefault="00B075CE" w:rsidP="001B1028">
      <w:pPr>
        <w:pStyle w:val="Textbody"/>
      </w:pPr>
      <w:r>
        <w:t xml:space="preserve">Release planners typically rely on their experience and project conventions to generate a release plan. </w:t>
      </w:r>
      <w:r w:rsidR="001B1028">
        <w:t>A common approach is to use an ad-hoc method where one</w:t>
      </w:r>
      <w:r w:rsidR="006349C4">
        <w:t xml:space="preserve"> select</w:t>
      </w:r>
      <w:r w:rsidR="001B1028">
        <w:t>s</w:t>
      </w:r>
      <w:r w:rsidR="006349C4">
        <w:t xml:space="preserve"> a set of features and improvements such that the estimated time to fix and test defects will not exceed the budgeted development time.</w:t>
      </w:r>
      <w:r w:rsidR="001B1028">
        <w:t xml:space="preserve"> However, if the </w:t>
      </w:r>
      <w:r w:rsidR="007903CC">
        <w:t xml:space="preserve">defect </w:t>
      </w:r>
      <w:r w:rsidR="001B1028">
        <w:t xml:space="preserve">estimation technique is based on past experience, this can lead to significant inaccuracies. </w:t>
      </w:r>
      <w:r>
        <w:t xml:space="preserve">For example, </w:t>
      </w:r>
      <w:r w:rsidR="001B1028">
        <w:t xml:space="preserve">a release planner could </w:t>
      </w:r>
      <w:r w:rsidR="007903CC">
        <w:t>an</w:t>
      </w:r>
      <w:r w:rsidR="001B1028">
        <w:t xml:space="preserve"> approach whereby </w:t>
      </w:r>
      <w:r>
        <w:t xml:space="preserve">if a previous release had 10 features and improvements </w:t>
      </w:r>
      <w:r w:rsidR="003774E3">
        <w:t>that</w:t>
      </w:r>
      <w:r>
        <w:t xml:space="preserve"> led to 2 weeks of bug </w:t>
      </w:r>
      <w:r w:rsidR="00BD01B6">
        <w:t>fixing</w:t>
      </w:r>
      <w:r>
        <w:t xml:space="preserve"> then </w:t>
      </w:r>
      <w:r w:rsidR="000E21AB">
        <w:t>for a</w:t>
      </w:r>
      <w:r>
        <w:t xml:space="preserve"> next release </w:t>
      </w:r>
      <w:r w:rsidR="000E21AB">
        <w:t>of</w:t>
      </w:r>
      <w:r>
        <w:t xml:space="preserve"> 5 features and improvements, the </w:t>
      </w:r>
      <w:r w:rsidR="001B1028">
        <w:t xml:space="preserve">time to fix bugs will </w:t>
      </w:r>
      <w:r>
        <w:t xml:space="preserve">either </w:t>
      </w:r>
      <w:r w:rsidR="001B1028">
        <w:t xml:space="preserve">be </w:t>
      </w:r>
      <w:r>
        <w:t xml:space="preserve">the same amount of time (2 weeks) or a prorated </w:t>
      </w:r>
      <w:r w:rsidR="001B1028">
        <w:t xml:space="preserve">amount </w:t>
      </w:r>
      <w:r>
        <w:t>(1 week).</w:t>
      </w:r>
      <w:r w:rsidR="001B1028">
        <w:t xml:space="preserve"> </w:t>
      </w:r>
    </w:p>
    <w:p w:rsidR="007A0D00" w:rsidRDefault="00FF5B7C" w:rsidP="00901EA2">
      <w:pPr>
        <w:pStyle w:val="Textbody"/>
        <w:ind w:firstLine="0"/>
      </w:pPr>
      <w:r>
        <w:t xml:space="preserve">A problem with this approach is that the estimation of bug fixing time is course. If you were to try and compare release plans with different subsets of features and improvements, the course nature of the estimation technique would </w:t>
      </w:r>
      <w:r w:rsidR="00FA3B54">
        <w:t xml:space="preserve">make it </w:t>
      </w:r>
      <w:r>
        <w:t xml:space="preserve">hard to distinguish the impact of the </w:t>
      </w:r>
      <w:r w:rsidR="00E8147E">
        <w:t xml:space="preserve">choice of </w:t>
      </w:r>
      <w:r>
        <w:t>features and improvements on</w:t>
      </w:r>
      <w:r w:rsidR="00FA3B54">
        <w:t xml:space="preserve"> t</w:t>
      </w:r>
      <w:r>
        <w:t xml:space="preserve">he bug fixing time. </w:t>
      </w:r>
    </w:p>
    <w:p w:rsidR="005C2431" w:rsidRDefault="00253A5F" w:rsidP="00901EA2">
      <w:pPr>
        <w:pStyle w:val="Textbody"/>
        <w:ind w:firstLine="0"/>
        <w:rPr>
          <w:color w:val="000000"/>
        </w:rPr>
      </w:pPr>
      <w:r>
        <w:t>A</w:t>
      </w:r>
      <w:r w:rsidR="005300AB">
        <w:t>n</w:t>
      </w:r>
      <w:r w:rsidR="00FF5B7C">
        <w:t xml:space="preserve"> alternative </w:t>
      </w:r>
      <w:r>
        <w:t xml:space="preserve">approach </w:t>
      </w:r>
      <w:r w:rsidR="00FF5B7C">
        <w:t xml:space="preserve">is a </w:t>
      </w:r>
      <w:r w:rsidR="00651BF2">
        <w:t>model-based</w:t>
      </w:r>
      <w:r w:rsidR="00FF5B7C">
        <w:t xml:space="preserve"> approach </w:t>
      </w:r>
      <w:r>
        <w:t xml:space="preserve">that </w:t>
      </w:r>
      <w:r w:rsidR="00E72BBE">
        <w:t>take</w:t>
      </w:r>
      <w:r>
        <w:t>s</w:t>
      </w:r>
      <w:r w:rsidR="00E72BBE">
        <w:t xml:space="preserve"> 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797BDF">
        <w:t xml:space="preserve">. </w:t>
      </w:r>
      <w:r w:rsidR="00115705">
        <w:t>Such</w:t>
      </w:r>
      <w:r w:rsidR="00115705">
        <w:rPr>
          <w:rFonts w:eastAsia="Times New Roman"/>
        </w:rPr>
        <w:t xml:space="preserve"> </w:t>
      </w:r>
      <w:r w:rsidR="00115705">
        <w:t>a model would assume some explanatory relationship</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commentRangeStart w:id="4"/>
      <w:r>
        <w:t xml:space="preserve">The use of such a model may give release planners a more accurate means for evaluating the additional development time needed to address bug fallout for a given release plan. By improving the accuracy of defect prediction, the release planner </w:t>
      </w:r>
      <w:r>
        <w:lastRenderedPageBreak/>
        <w:t>can ensure</w:t>
      </w:r>
      <w:r>
        <w:rPr>
          <w:rFonts w:eastAsia="Times New Roman"/>
        </w:rPr>
        <w:t xml:space="preserve"> </w:t>
      </w:r>
      <w:r>
        <w:t>sufficient time in the schedule to fix bugs, thereby maintaining a high software quality and giving the release planner the freedom to</w:t>
      </w:r>
      <w:commentRangeEnd w:id="4"/>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8283567" r:id="rId11"/>
        </w:object>
      </w:r>
    </w:p>
    <w:p w:rsidR="007A7207" w:rsidRDefault="00BD1BBF" w:rsidP="00901EA2">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to address the consider</w:t>
      </w:r>
      <w:r>
        <w:t>ation of</w:t>
      </w:r>
      <w:r w:rsidR="00241F4C">
        <w:t xml:space="preserve"> 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9pt" o:ole="">
            <v:imagedata r:id="rId12" o:title=""/>
          </v:shape>
          <o:OLEObject Type="Embed" ProgID="Visio.Drawing.11" ShapeID="_x0000_i1026" DrawAspect="Content" ObjectID="_1488283568" r:id="rId13"/>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5" w:name="_Ref414001286"/>
      <w:r>
        <w:t>Time Series Modeling</w:t>
      </w:r>
      <w:bookmarkEnd w:id="5"/>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E61EEC"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6" w:name="_Ref414018757"/>
      <w:r>
        <w:rPr>
          <w:iCs w:val="0"/>
        </w:rPr>
        <w:t xml:space="preserve">Vector AR </w:t>
      </w:r>
      <w:r w:rsidR="00241F4C" w:rsidRPr="00001FA4">
        <w:rPr>
          <w:iCs w:val="0"/>
        </w:rPr>
        <w:t>Models</w:t>
      </w:r>
      <w:bookmarkEnd w:id="6"/>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lastRenderedPageBreak/>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7" w:name="_Ref414001407"/>
      <w:r>
        <w:t>Modeling Methodology</w:t>
      </w:r>
      <w:bookmarkEnd w:id="7"/>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8"/>
      <w:r w:rsidRPr="00001FA4">
        <w:rPr>
          <w:iCs w:val="0"/>
        </w:rPr>
        <w:t>Model Specification &amp; Estimation</w:t>
      </w:r>
      <w:commentRangeEnd w:id="8"/>
      <w:r w:rsidR="007A3D35">
        <w:rPr>
          <w:rStyle w:val="CommentReference"/>
          <w:rFonts w:ascii="Liberation Serif" w:eastAsia="Droid Sans Fallback" w:hAnsi="Liberation Serif" w:cs="Mangal"/>
          <w:i w:val="0"/>
          <w:iCs w:val="0"/>
          <w:lang w:eastAsia="zh-CN" w:bidi="hi-IN"/>
        </w:rPr>
        <w:commentReference w:id="8"/>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proofErr w:type="spellStart"/>
      <w:r w:rsidR="00E46E2B">
        <w:t>e</w:t>
      </w:r>
      <w:proofErr w:type="spellEnd"/>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E61EEC">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E61EEC">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w:t>
      </w:r>
      <w:proofErr w:type="spellStart"/>
      <w:r>
        <w:t>hecking</w:t>
      </w:r>
      <w:proofErr w:type="spellEnd"/>
      <w:r>
        <w:t>.</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9" w:name="_Ref414091678"/>
      <w:bookmarkStart w:id="10" w:name="_Ref414001552"/>
      <w:r>
        <w:t>Application</w:t>
      </w:r>
      <w:r w:rsidR="0072293B">
        <w:t xml:space="preserve"> of Methodology</w:t>
      </w:r>
      <w:bookmarkEnd w:id="9"/>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1"/>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lastRenderedPageBreak/>
              <w:t>Statistic</w:t>
            </w:r>
          </w:p>
        </w:tc>
        <w:tc>
          <w:tcPr>
            <w:tcW w:w="1382" w:type="dxa"/>
            <w:gridSpan w:val="2"/>
          </w:tcPr>
          <w:p w:rsidR="0000626D" w:rsidRPr="00CA2816"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m:t>
                    </m:r>
                    <m:r>
                      <m:rPr>
                        <m:sty m:val="bi"/>
                      </m:rPr>
                      <w:rPr>
                        <w:rFonts w:ascii="Cambria Math" w:hAnsi="Cambria Math"/>
                      </w:rPr>
                      <m:t>p</m:t>
                    </m:r>
                  </m:sub>
                </m:sSub>
              </m:oMath>
            </m:oMathPara>
          </w:p>
        </w:tc>
        <w:tc>
          <w:tcPr>
            <w:tcW w:w="1455" w:type="dxa"/>
            <w:gridSpan w:val="2"/>
          </w:tcPr>
          <w:p w:rsidR="0000626D"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E61EEC"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5D78DE9D" wp14:editId="01011D0F">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0"/>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E61EEC">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1"/>
      <w:r>
        <w:t xml:space="preserve">in </w:t>
      </w:r>
      <w:r w:rsidR="00831E97">
        <w:t xml:space="preserve">Fig. </w:t>
      </w:r>
      <w:r>
        <w:t>7.</w:t>
      </w:r>
      <w:commentRangeEnd w:id="11"/>
      <w:r w:rsidR="00F245A2">
        <w:rPr>
          <w:rStyle w:val="CommentReference"/>
          <w:rFonts w:ascii="Liberation Serif" w:eastAsia="Droid Sans Fallback" w:hAnsi="Liberation Serif" w:cs="Mangal"/>
          <w:spacing w:val="0"/>
          <w:lang w:bidi="hi-IN"/>
        </w:rPr>
        <w:commentReference w:id="11"/>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22C46AC5" wp14:editId="6440C262">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236E257F" wp14:editId="53A14CE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6E103CF7" wp14:editId="7FFFC404">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862194" w:rsidRDefault="00862194" w:rsidP="00862194">
      <w:pPr>
        <w:pStyle w:val="Heading4"/>
        <w:ind w:firstLine="0"/>
      </w:pPr>
      <w:r w:rsidRPr="006A14EC">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are expected to be resolved. </w:t>
      </w:r>
      <w:r w:rsidR="00B970DA">
        <w:t xml:space="preserve">To perform the prediction, the input values were </w:t>
      </w:r>
      <w:r w:rsidR="00862194">
        <w:t>converted to differences</w:t>
      </w:r>
      <w:r w:rsidR="00313C53">
        <w:t xml:space="preserve">. </w:t>
      </w:r>
      <w:r w:rsidR="00B970DA">
        <w:t>D</w:t>
      </w:r>
      <w:r w:rsidR="005139F5">
        <w:t>ifferencing w</w:t>
      </w:r>
      <w:r w:rsidR="00B970DA">
        <w:t>as</w:t>
      </w:r>
      <w:r w:rsidR="005139F5">
        <w:t xml:space="preserve"> </w:t>
      </w:r>
      <w:r w:rsidR="00B970DA">
        <w:t xml:space="preserve">then </w:t>
      </w:r>
      <w:r w:rsidR="005139F5">
        <w:t>removed</w:t>
      </w:r>
      <w:r w:rsidR="00B970DA">
        <w:t xml:space="preserve"> to</w:t>
      </w:r>
      <w:r w:rsidR="00862194">
        <w:t xml:space="preserve"> hide the fact that the underlying model </w:t>
      </w:r>
      <w:r w:rsidR="00B970DA">
        <w:t>was</w:t>
      </w:r>
      <w:r w:rsidR="00862194">
        <w:t xml:space="preserve"> operating with differenced time series data.</w:t>
      </w:r>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number of improvements, features, and bugs in the prediction sample period was 4, 0, and 18, respectively. Notice that the actual number of bugs is not in the forecast intervals.</w:t>
      </w:r>
    </w:p>
    <w:p w:rsidR="00A07202" w:rsidRDefault="00460412" w:rsidP="00901EA2">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901EA2">
        <w:tc>
          <w:tcPr>
            <w:tcW w:w="1278" w:type="dxa"/>
            <w:vAlign w:val="bottom"/>
          </w:tcPr>
          <w:p w:rsidR="00313C53" w:rsidRDefault="00313C53" w:rsidP="00901EA2">
            <w:pPr>
              <w:pStyle w:val="tablecolhead"/>
            </w:pPr>
            <w:commentRangeStart w:id="12"/>
            <w:r>
              <w:t>Improvements</w:t>
            </w:r>
          </w:p>
        </w:tc>
        <w:tc>
          <w:tcPr>
            <w:tcW w:w="810" w:type="dxa"/>
            <w:vAlign w:val="bottom"/>
          </w:tcPr>
          <w:p w:rsidR="00313C53" w:rsidRDefault="00313C53" w:rsidP="00901EA2">
            <w:pPr>
              <w:pStyle w:val="tablecolhead"/>
            </w:pPr>
            <w:r>
              <w:t>Features</w:t>
            </w:r>
          </w:p>
        </w:tc>
        <w:tc>
          <w:tcPr>
            <w:tcW w:w="630" w:type="dxa"/>
            <w:vAlign w:val="bottom"/>
          </w:tcPr>
          <w:p w:rsidR="00313C53" w:rsidRDefault="00313C53" w:rsidP="00901EA2">
            <w:pPr>
              <w:pStyle w:val="tablecolhead"/>
            </w:pPr>
            <w:r>
              <w:t>90% lo</w:t>
            </w:r>
          </w:p>
        </w:tc>
        <w:tc>
          <w:tcPr>
            <w:tcW w:w="630" w:type="dxa"/>
            <w:vAlign w:val="bottom"/>
          </w:tcPr>
          <w:p w:rsidR="00313C53" w:rsidRDefault="00313C53" w:rsidP="00901EA2">
            <w:pPr>
              <w:pStyle w:val="tablecolhead"/>
            </w:pPr>
            <w:r>
              <w:t>75% lo</w:t>
            </w:r>
          </w:p>
        </w:tc>
        <w:tc>
          <w:tcPr>
            <w:tcW w:w="599" w:type="dxa"/>
            <w:vAlign w:val="bottom"/>
          </w:tcPr>
          <w:p w:rsidR="00313C53" w:rsidRDefault="00313C53" w:rsidP="00901EA2">
            <w:pPr>
              <w:pStyle w:val="tablecolhead"/>
            </w:pPr>
            <w:r>
              <w:t>mean</w:t>
            </w:r>
          </w:p>
        </w:tc>
        <w:tc>
          <w:tcPr>
            <w:tcW w:w="658" w:type="dxa"/>
            <w:vAlign w:val="bottom"/>
          </w:tcPr>
          <w:p w:rsidR="00313C53" w:rsidRDefault="00313C53" w:rsidP="00901EA2">
            <w:pPr>
              <w:pStyle w:val="tablecolhead"/>
            </w:pPr>
            <w:r>
              <w:t>75% hi</w:t>
            </w:r>
          </w:p>
        </w:tc>
        <w:tc>
          <w:tcPr>
            <w:tcW w:w="658" w:type="dxa"/>
            <w:vAlign w:val="bottom"/>
          </w:tcPr>
          <w:p w:rsidR="00313C53" w:rsidRDefault="00313C53" w:rsidP="00901EA2">
            <w:pPr>
              <w:pStyle w:val="tablecolhead"/>
            </w:pPr>
            <w:r>
              <w:t>90% hi</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0</w:t>
            </w:r>
          </w:p>
        </w:tc>
        <w:tc>
          <w:tcPr>
            <w:tcW w:w="630" w:type="dxa"/>
            <w:vAlign w:val="bottom"/>
          </w:tcPr>
          <w:p w:rsidR="00D500A7" w:rsidRDefault="00D500A7" w:rsidP="00901EA2">
            <w:pPr>
              <w:pStyle w:val="tablecopy"/>
            </w:pPr>
            <w:r>
              <w:t>5.61</w:t>
            </w:r>
          </w:p>
        </w:tc>
        <w:tc>
          <w:tcPr>
            <w:tcW w:w="630" w:type="dxa"/>
            <w:vAlign w:val="bottom"/>
          </w:tcPr>
          <w:p w:rsidR="00D500A7" w:rsidRDefault="00D500A7" w:rsidP="00901EA2">
            <w:pPr>
              <w:pStyle w:val="tablecopy"/>
            </w:pPr>
            <w:r>
              <w:t>6.72</w:t>
            </w:r>
          </w:p>
        </w:tc>
        <w:tc>
          <w:tcPr>
            <w:tcW w:w="599" w:type="dxa"/>
            <w:vAlign w:val="bottom"/>
          </w:tcPr>
          <w:p w:rsidR="00D500A7" w:rsidRDefault="00D500A7" w:rsidP="00901EA2">
            <w:pPr>
              <w:pStyle w:val="tablecopy"/>
            </w:pPr>
            <w:r>
              <w:t>9.31</w:t>
            </w:r>
          </w:p>
        </w:tc>
        <w:tc>
          <w:tcPr>
            <w:tcW w:w="658" w:type="dxa"/>
            <w:vAlign w:val="bottom"/>
          </w:tcPr>
          <w:p w:rsidR="00D500A7" w:rsidRDefault="00D500A7" w:rsidP="00901EA2">
            <w:pPr>
              <w:pStyle w:val="tablecopy"/>
            </w:pPr>
            <w:r>
              <w:t>11.89</w:t>
            </w:r>
          </w:p>
        </w:tc>
        <w:tc>
          <w:tcPr>
            <w:tcW w:w="658" w:type="dxa"/>
            <w:vAlign w:val="bottom"/>
          </w:tcPr>
          <w:p w:rsidR="00D500A7" w:rsidRDefault="00D500A7" w:rsidP="00901EA2">
            <w:pPr>
              <w:pStyle w:val="tablecopy"/>
            </w:pPr>
            <w:r>
              <w:t>13.00</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1</w:t>
            </w:r>
          </w:p>
        </w:tc>
        <w:tc>
          <w:tcPr>
            <w:tcW w:w="630" w:type="dxa"/>
            <w:vAlign w:val="bottom"/>
          </w:tcPr>
          <w:p w:rsidR="00D500A7" w:rsidRDefault="00D500A7" w:rsidP="00901EA2">
            <w:pPr>
              <w:pStyle w:val="tablecopy"/>
            </w:pPr>
            <w:r>
              <w:t>5.54</w:t>
            </w:r>
          </w:p>
        </w:tc>
        <w:tc>
          <w:tcPr>
            <w:tcW w:w="630" w:type="dxa"/>
            <w:vAlign w:val="bottom"/>
          </w:tcPr>
          <w:p w:rsidR="00D500A7" w:rsidRDefault="00D500A7" w:rsidP="00901EA2">
            <w:pPr>
              <w:pStyle w:val="tablecopy"/>
            </w:pPr>
            <w:r>
              <w:t>6.66</w:t>
            </w:r>
          </w:p>
        </w:tc>
        <w:tc>
          <w:tcPr>
            <w:tcW w:w="599" w:type="dxa"/>
            <w:vAlign w:val="bottom"/>
          </w:tcPr>
          <w:p w:rsidR="00D500A7" w:rsidRDefault="00D500A7" w:rsidP="00901EA2">
            <w:pPr>
              <w:pStyle w:val="tablecopy"/>
            </w:pPr>
            <w:r>
              <w:t>9.24</w:t>
            </w:r>
          </w:p>
        </w:tc>
        <w:tc>
          <w:tcPr>
            <w:tcW w:w="658" w:type="dxa"/>
            <w:vAlign w:val="bottom"/>
          </w:tcPr>
          <w:p w:rsidR="00D500A7" w:rsidRDefault="00D500A7" w:rsidP="00901EA2">
            <w:pPr>
              <w:pStyle w:val="tablecopy"/>
            </w:pPr>
            <w:r>
              <w:t>11.82</w:t>
            </w:r>
          </w:p>
        </w:tc>
        <w:tc>
          <w:tcPr>
            <w:tcW w:w="658" w:type="dxa"/>
            <w:vAlign w:val="bottom"/>
          </w:tcPr>
          <w:p w:rsidR="00D500A7" w:rsidRDefault="00D500A7" w:rsidP="00901EA2">
            <w:pPr>
              <w:pStyle w:val="tablecopy"/>
            </w:pPr>
            <w:r>
              <w:t>12.93</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5.48</w:t>
            </w:r>
          </w:p>
        </w:tc>
        <w:tc>
          <w:tcPr>
            <w:tcW w:w="630" w:type="dxa"/>
            <w:vAlign w:val="bottom"/>
          </w:tcPr>
          <w:p w:rsidR="00D500A7" w:rsidRDefault="00D500A7" w:rsidP="00901EA2">
            <w:pPr>
              <w:pStyle w:val="tablecopy"/>
            </w:pPr>
            <w:r>
              <w:t>6.59</w:t>
            </w:r>
          </w:p>
        </w:tc>
        <w:tc>
          <w:tcPr>
            <w:tcW w:w="599" w:type="dxa"/>
            <w:vAlign w:val="bottom"/>
          </w:tcPr>
          <w:p w:rsidR="00D500A7" w:rsidRDefault="00D500A7" w:rsidP="00901EA2">
            <w:pPr>
              <w:pStyle w:val="tablecopy"/>
            </w:pPr>
            <w:r>
              <w:t>9.17</w:t>
            </w:r>
          </w:p>
        </w:tc>
        <w:tc>
          <w:tcPr>
            <w:tcW w:w="658" w:type="dxa"/>
            <w:vAlign w:val="bottom"/>
          </w:tcPr>
          <w:p w:rsidR="00D500A7" w:rsidRDefault="00D500A7" w:rsidP="00901EA2">
            <w:pPr>
              <w:pStyle w:val="tablecopy"/>
            </w:pPr>
            <w:r>
              <w:t>11.75</w:t>
            </w:r>
          </w:p>
        </w:tc>
        <w:tc>
          <w:tcPr>
            <w:tcW w:w="658" w:type="dxa"/>
            <w:vAlign w:val="bottom"/>
          </w:tcPr>
          <w:p w:rsidR="00D500A7" w:rsidRDefault="00D500A7" w:rsidP="00901EA2">
            <w:pPr>
              <w:pStyle w:val="tablecopy"/>
            </w:pPr>
            <w:r>
              <w:t>12.86</w:t>
            </w:r>
          </w:p>
        </w:tc>
      </w:tr>
      <w:tr w:rsidR="00D500A7" w:rsidTr="00901EA2">
        <w:tc>
          <w:tcPr>
            <w:tcW w:w="1278" w:type="dxa"/>
            <w:tcBorders>
              <w:bottom w:val="single" w:sz="4" w:space="0" w:color="auto"/>
            </w:tcBorders>
            <w:vAlign w:val="bottom"/>
          </w:tcPr>
          <w:p w:rsidR="00D500A7" w:rsidRDefault="00D500A7" w:rsidP="00901EA2">
            <w:pPr>
              <w:pStyle w:val="tablecopy"/>
            </w:pPr>
            <w:r>
              <w:t>2</w:t>
            </w:r>
          </w:p>
        </w:tc>
        <w:tc>
          <w:tcPr>
            <w:tcW w:w="810" w:type="dxa"/>
            <w:tcBorders>
              <w:bottom w:val="single" w:sz="4" w:space="0" w:color="auto"/>
            </w:tcBorders>
            <w:vAlign w:val="bottom"/>
          </w:tcPr>
          <w:p w:rsidR="00D500A7" w:rsidRDefault="00D500A7" w:rsidP="00901EA2">
            <w:pPr>
              <w:pStyle w:val="tablecopy"/>
            </w:pPr>
            <w:r>
              <w:t>3</w:t>
            </w:r>
          </w:p>
        </w:tc>
        <w:tc>
          <w:tcPr>
            <w:tcW w:w="630" w:type="dxa"/>
            <w:tcBorders>
              <w:bottom w:val="single" w:sz="4" w:space="0" w:color="auto"/>
            </w:tcBorders>
            <w:vAlign w:val="bottom"/>
          </w:tcPr>
          <w:p w:rsidR="00D500A7" w:rsidRDefault="00D500A7" w:rsidP="00901EA2">
            <w:pPr>
              <w:pStyle w:val="tablecopy"/>
            </w:pPr>
            <w:r>
              <w:t>5.41</w:t>
            </w:r>
          </w:p>
        </w:tc>
        <w:tc>
          <w:tcPr>
            <w:tcW w:w="630" w:type="dxa"/>
            <w:tcBorders>
              <w:bottom w:val="single" w:sz="4" w:space="0" w:color="auto"/>
            </w:tcBorders>
            <w:vAlign w:val="bottom"/>
          </w:tcPr>
          <w:p w:rsidR="00D500A7" w:rsidRDefault="00D500A7" w:rsidP="00901EA2">
            <w:pPr>
              <w:pStyle w:val="tablecopy"/>
            </w:pPr>
            <w:r>
              <w:t>6.52</w:t>
            </w:r>
          </w:p>
        </w:tc>
        <w:tc>
          <w:tcPr>
            <w:tcW w:w="599" w:type="dxa"/>
            <w:tcBorders>
              <w:bottom w:val="single" w:sz="4" w:space="0" w:color="auto"/>
            </w:tcBorders>
            <w:vAlign w:val="bottom"/>
          </w:tcPr>
          <w:p w:rsidR="00D500A7" w:rsidRDefault="00D500A7" w:rsidP="00901EA2">
            <w:pPr>
              <w:pStyle w:val="tablecopy"/>
            </w:pPr>
            <w:r>
              <w:t>9.10</w:t>
            </w:r>
          </w:p>
        </w:tc>
        <w:tc>
          <w:tcPr>
            <w:tcW w:w="658" w:type="dxa"/>
            <w:tcBorders>
              <w:bottom w:val="single" w:sz="4" w:space="0" w:color="auto"/>
            </w:tcBorders>
            <w:vAlign w:val="bottom"/>
          </w:tcPr>
          <w:p w:rsidR="00D500A7" w:rsidRDefault="00D500A7" w:rsidP="00901EA2">
            <w:pPr>
              <w:pStyle w:val="tablecopy"/>
            </w:pPr>
            <w:r>
              <w:t>11.69</w:t>
            </w:r>
          </w:p>
        </w:tc>
        <w:tc>
          <w:tcPr>
            <w:tcW w:w="658" w:type="dxa"/>
            <w:tcBorders>
              <w:bottom w:val="single" w:sz="4" w:space="0" w:color="auto"/>
            </w:tcBorders>
            <w:vAlign w:val="bottom"/>
          </w:tcPr>
          <w:p w:rsidR="00D500A7" w:rsidRDefault="00D500A7" w:rsidP="00901EA2">
            <w:pPr>
              <w:pStyle w:val="tablecopy"/>
            </w:pPr>
            <w:r>
              <w:t>12.80</w:t>
            </w:r>
          </w:p>
        </w:tc>
      </w:tr>
      <w:tr w:rsidR="00D500A7" w:rsidTr="00901EA2">
        <w:tc>
          <w:tcPr>
            <w:tcW w:w="127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4</w:t>
            </w:r>
          </w:p>
        </w:tc>
        <w:tc>
          <w:tcPr>
            <w:tcW w:w="81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0</w:t>
            </w:r>
          </w:p>
        </w:tc>
        <w:tc>
          <w:tcPr>
            <w:tcW w:w="63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6.40</w:t>
            </w:r>
          </w:p>
        </w:tc>
        <w:tc>
          <w:tcPr>
            <w:tcW w:w="63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7.51</w:t>
            </w:r>
          </w:p>
        </w:tc>
        <w:tc>
          <w:tcPr>
            <w:tcW w:w="599"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0.09</w:t>
            </w:r>
          </w:p>
        </w:tc>
        <w:tc>
          <w:tcPr>
            <w:tcW w:w="65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2.68</w:t>
            </w:r>
          </w:p>
        </w:tc>
        <w:tc>
          <w:tcPr>
            <w:tcW w:w="65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3.79</w:t>
            </w:r>
          </w:p>
        </w:tc>
      </w:tr>
      <w:tr w:rsidR="00D500A7" w:rsidTr="00901EA2">
        <w:tc>
          <w:tcPr>
            <w:tcW w:w="1278" w:type="dxa"/>
            <w:tcBorders>
              <w:top w:val="single" w:sz="4" w:space="0" w:color="auto"/>
            </w:tcBorders>
            <w:vAlign w:val="bottom"/>
          </w:tcPr>
          <w:p w:rsidR="00D500A7" w:rsidRDefault="00D500A7" w:rsidP="00901EA2">
            <w:pPr>
              <w:pStyle w:val="tablecopy"/>
            </w:pPr>
            <w:r>
              <w:t>4</w:t>
            </w:r>
          </w:p>
        </w:tc>
        <w:tc>
          <w:tcPr>
            <w:tcW w:w="810" w:type="dxa"/>
            <w:tcBorders>
              <w:top w:val="single" w:sz="4" w:space="0" w:color="auto"/>
            </w:tcBorders>
            <w:vAlign w:val="bottom"/>
          </w:tcPr>
          <w:p w:rsidR="00D500A7" w:rsidRDefault="00D500A7" w:rsidP="00901EA2">
            <w:pPr>
              <w:pStyle w:val="tablecopy"/>
            </w:pPr>
            <w:r>
              <w:t>1</w:t>
            </w:r>
          </w:p>
        </w:tc>
        <w:tc>
          <w:tcPr>
            <w:tcW w:w="630" w:type="dxa"/>
            <w:tcBorders>
              <w:top w:val="single" w:sz="4" w:space="0" w:color="auto"/>
            </w:tcBorders>
            <w:vAlign w:val="bottom"/>
          </w:tcPr>
          <w:p w:rsidR="00D500A7" w:rsidRDefault="00D500A7" w:rsidP="00901EA2">
            <w:pPr>
              <w:pStyle w:val="tablecopy"/>
            </w:pPr>
            <w:r>
              <w:t>6.33</w:t>
            </w:r>
          </w:p>
        </w:tc>
        <w:tc>
          <w:tcPr>
            <w:tcW w:w="630" w:type="dxa"/>
            <w:tcBorders>
              <w:top w:val="single" w:sz="4" w:space="0" w:color="auto"/>
            </w:tcBorders>
            <w:vAlign w:val="bottom"/>
          </w:tcPr>
          <w:p w:rsidR="00D500A7" w:rsidRDefault="00D500A7" w:rsidP="00901EA2">
            <w:pPr>
              <w:pStyle w:val="tablecopy"/>
            </w:pPr>
            <w:r>
              <w:t>7.44</w:t>
            </w:r>
          </w:p>
        </w:tc>
        <w:tc>
          <w:tcPr>
            <w:tcW w:w="599" w:type="dxa"/>
            <w:tcBorders>
              <w:top w:val="single" w:sz="4" w:space="0" w:color="auto"/>
            </w:tcBorders>
            <w:vAlign w:val="bottom"/>
          </w:tcPr>
          <w:p w:rsidR="00D500A7" w:rsidRDefault="00D500A7" w:rsidP="00901EA2">
            <w:pPr>
              <w:pStyle w:val="tablecopy"/>
            </w:pPr>
            <w:r>
              <w:t>10.03</w:t>
            </w:r>
          </w:p>
        </w:tc>
        <w:tc>
          <w:tcPr>
            <w:tcW w:w="658" w:type="dxa"/>
            <w:tcBorders>
              <w:top w:val="single" w:sz="4" w:space="0" w:color="auto"/>
            </w:tcBorders>
            <w:vAlign w:val="bottom"/>
          </w:tcPr>
          <w:p w:rsidR="00D500A7" w:rsidRDefault="00D500A7" w:rsidP="00901EA2">
            <w:pPr>
              <w:pStyle w:val="tablecopy"/>
            </w:pPr>
            <w:r>
              <w:t>12.61</w:t>
            </w:r>
          </w:p>
        </w:tc>
        <w:tc>
          <w:tcPr>
            <w:tcW w:w="658" w:type="dxa"/>
            <w:tcBorders>
              <w:top w:val="single" w:sz="4" w:space="0" w:color="auto"/>
            </w:tcBorders>
            <w:vAlign w:val="bottom"/>
          </w:tcPr>
          <w:p w:rsidR="00D500A7" w:rsidRDefault="00D500A7" w:rsidP="00901EA2">
            <w:pPr>
              <w:pStyle w:val="tablecopy"/>
            </w:pPr>
            <w:r>
              <w:t>13.72</w:t>
            </w:r>
          </w:p>
        </w:tc>
      </w:tr>
      <w:tr w:rsidR="00D500A7" w:rsidTr="00901EA2">
        <w:tc>
          <w:tcPr>
            <w:tcW w:w="1278" w:type="dxa"/>
            <w:vAlign w:val="bottom"/>
          </w:tcPr>
          <w:p w:rsidR="00D500A7" w:rsidRDefault="00D500A7" w:rsidP="00901EA2">
            <w:pPr>
              <w:pStyle w:val="tablecopy"/>
            </w:pPr>
            <w:r>
              <w:t>4</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6.27</w:t>
            </w:r>
          </w:p>
        </w:tc>
        <w:tc>
          <w:tcPr>
            <w:tcW w:w="630" w:type="dxa"/>
            <w:vAlign w:val="bottom"/>
          </w:tcPr>
          <w:p w:rsidR="00D500A7" w:rsidRDefault="00D500A7" w:rsidP="00901EA2">
            <w:pPr>
              <w:pStyle w:val="tablecopy"/>
            </w:pPr>
            <w:r>
              <w:t>7.38</w:t>
            </w:r>
          </w:p>
        </w:tc>
        <w:tc>
          <w:tcPr>
            <w:tcW w:w="599" w:type="dxa"/>
            <w:vAlign w:val="bottom"/>
          </w:tcPr>
          <w:p w:rsidR="00D500A7" w:rsidRDefault="00D500A7" w:rsidP="00901EA2">
            <w:pPr>
              <w:pStyle w:val="tablecopy"/>
            </w:pPr>
            <w:r>
              <w:t>9.96</w:t>
            </w:r>
          </w:p>
        </w:tc>
        <w:tc>
          <w:tcPr>
            <w:tcW w:w="658" w:type="dxa"/>
            <w:vAlign w:val="bottom"/>
          </w:tcPr>
          <w:p w:rsidR="00D500A7" w:rsidRDefault="00D500A7" w:rsidP="00901EA2">
            <w:pPr>
              <w:pStyle w:val="tablecopy"/>
            </w:pPr>
            <w:r>
              <w:t>12.54</w:t>
            </w:r>
          </w:p>
        </w:tc>
        <w:tc>
          <w:tcPr>
            <w:tcW w:w="658" w:type="dxa"/>
            <w:vAlign w:val="bottom"/>
          </w:tcPr>
          <w:p w:rsidR="00D500A7" w:rsidRDefault="00D500A7" w:rsidP="00901EA2">
            <w:pPr>
              <w:pStyle w:val="tablecopy"/>
            </w:pPr>
            <w:r>
              <w:t>13.65</w:t>
            </w:r>
          </w:p>
        </w:tc>
      </w:tr>
      <w:tr w:rsidR="00D500A7" w:rsidRPr="00313C53" w:rsidTr="00901EA2">
        <w:trPr>
          <w:trHeight w:val="60"/>
        </w:trPr>
        <w:tc>
          <w:tcPr>
            <w:tcW w:w="1278" w:type="dxa"/>
            <w:noWrap/>
            <w:vAlign w:val="bottom"/>
            <w:hideMark/>
          </w:tcPr>
          <w:p w:rsidR="00D500A7" w:rsidRPr="00313C53" w:rsidRDefault="00D500A7" w:rsidP="00901EA2">
            <w:pPr>
              <w:pStyle w:val="tablecopy"/>
            </w:pPr>
            <w:r>
              <w:t>4</w:t>
            </w:r>
          </w:p>
        </w:tc>
        <w:tc>
          <w:tcPr>
            <w:tcW w:w="810" w:type="dxa"/>
            <w:noWrap/>
            <w:vAlign w:val="bottom"/>
            <w:hideMark/>
          </w:tcPr>
          <w:p w:rsidR="00D500A7" w:rsidRPr="00313C53" w:rsidRDefault="00D500A7" w:rsidP="00901EA2">
            <w:pPr>
              <w:pStyle w:val="tablecopy"/>
            </w:pPr>
            <w:r>
              <w:t>3</w:t>
            </w:r>
          </w:p>
        </w:tc>
        <w:tc>
          <w:tcPr>
            <w:tcW w:w="630" w:type="dxa"/>
            <w:noWrap/>
            <w:vAlign w:val="bottom"/>
            <w:hideMark/>
          </w:tcPr>
          <w:p w:rsidR="00D500A7" w:rsidRPr="00313C53" w:rsidRDefault="00D500A7" w:rsidP="00901EA2">
            <w:pPr>
              <w:pStyle w:val="tablecopy"/>
            </w:pPr>
            <w:r>
              <w:t>6.20</w:t>
            </w:r>
          </w:p>
        </w:tc>
        <w:tc>
          <w:tcPr>
            <w:tcW w:w="630" w:type="dxa"/>
            <w:noWrap/>
            <w:vAlign w:val="bottom"/>
            <w:hideMark/>
          </w:tcPr>
          <w:p w:rsidR="00D500A7" w:rsidRPr="00313C53" w:rsidRDefault="00D500A7" w:rsidP="00901EA2">
            <w:pPr>
              <w:pStyle w:val="tablecopy"/>
            </w:pPr>
            <w:r>
              <w:t>7.31</w:t>
            </w:r>
          </w:p>
        </w:tc>
        <w:tc>
          <w:tcPr>
            <w:tcW w:w="599" w:type="dxa"/>
            <w:noWrap/>
            <w:vAlign w:val="bottom"/>
            <w:hideMark/>
          </w:tcPr>
          <w:p w:rsidR="00D500A7" w:rsidRPr="00313C53" w:rsidRDefault="00D500A7" w:rsidP="00901EA2">
            <w:pPr>
              <w:pStyle w:val="tablecopy"/>
            </w:pPr>
            <w:r>
              <w:t>9.89</w:t>
            </w:r>
          </w:p>
        </w:tc>
        <w:tc>
          <w:tcPr>
            <w:tcW w:w="658" w:type="dxa"/>
            <w:noWrap/>
            <w:vAlign w:val="bottom"/>
            <w:hideMark/>
          </w:tcPr>
          <w:p w:rsidR="00D500A7" w:rsidRPr="00313C53" w:rsidRDefault="00D500A7" w:rsidP="00901EA2">
            <w:pPr>
              <w:pStyle w:val="tablecopy"/>
            </w:pPr>
            <w:r>
              <w:t>12.48</w:t>
            </w:r>
          </w:p>
        </w:tc>
        <w:tc>
          <w:tcPr>
            <w:tcW w:w="658" w:type="dxa"/>
            <w:noWrap/>
            <w:vAlign w:val="bottom"/>
            <w:hideMark/>
          </w:tcPr>
          <w:p w:rsidR="00D500A7" w:rsidRPr="00313C53" w:rsidRDefault="00D500A7" w:rsidP="00901EA2">
            <w:pPr>
              <w:pStyle w:val="tablecopy"/>
            </w:pPr>
            <w:r>
              <w:t>13.59</w:t>
            </w:r>
          </w:p>
        </w:tc>
      </w:tr>
      <w:commentRangeEnd w:id="12"/>
    </w:tbl>
    <w:p w:rsidR="00313C53" w:rsidRDefault="00313C53" w:rsidP="00862194">
      <w:pPr>
        <w:pStyle w:val="Textbody"/>
      </w:pPr>
    </w:p>
    <w:p w:rsidR="004B0EBD" w:rsidRDefault="00EC0066" w:rsidP="004B0EBD">
      <w:pPr>
        <w:pStyle w:val="Textbody"/>
      </w:pPr>
      <w:r>
        <w:t>To get an idea of how well prediction will work f</w:t>
      </w:r>
      <w:r w:rsidR="0050416F">
        <w:t xml:space="preserve">or any given time window in the dataset, a 78-week sliding window is used instead of the fixed window. The sliding window starts at the first sample period, and after each modeling and forecasting is advanced by one sample period until the end is reached. </w:t>
      </w:r>
      <w:r w:rsidR="00F17F9B">
        <w:t xml:space="preserve">For the sliding window, only the actual number of improvements and features are used in forecasting. </w:t>
      </w:r>
      <w:r w:rsidR="0050416F">
        <w:t xml:space="preserve">The </w:t>
      </w:r>
      <w:r w:rsidR="004B0EBD">
        <w:t xml:space="preserve">distribution of </w:t>
      </w:r>
      <w:r w:rsidR="0050416F">
        <w:t xml:space="preserve">errors between mean forecasted number of bugs and actual number of bugs are shown </w:t>
      </w:r>
      <w:r w:rsidR="004B0EBD">
        <w:t>as a histogram in Fig. 5, and appears to be normal.</w:t>
      </w:r>
    </w:p>
    <w:p w:rsidR="00237CF9" w:rsidRDefault="00237CF9">
      <w:pPr>
        <w:pStyle w:val="Textbody"/>
      </w:pPr>
    </w:p>
    <w:p w:rsidR="0050416F" w:rsidRDefault="0050416F">
      <w:pPr>
        <w:pStyle w:val="Textbody"/>
      </w:pPr>
      <w:r>
        <w:rPr>
          <w:noProof/>
          <w:lang w:eastAsia="en-US"/>
        </w:rPr>
        <w:drawing>
          <wp:inline distT="0" distB="0" distL="0" distR="0" wp14:anchorId="55136DEC" wp14:editId="656CCEFF">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18">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901EA2">
      <w:pPr>
        <w:pStyle w:val="figurecaption"/>
      </w:pPr>
      <w:r>
        <w:t xml:space="preserve">Histogram of </w:t>
      </w:r>
      <w:r w:rsidR="005B3CAF">
        <w:t>forecast mean errors obtained using a 78-week sliding window.</w:t>
      </w:r>
    </w:p>
    <w:p w:rsidR="0015505C" w:rsidRDefault="0015505C">
      <w:pPr>
        <w:pStyle w:val="Heading4"/>
      </w:pPr>
      <w:bookmarkStart w:id="13" w:name="_Ref414091734"/>
      <w:r w:rsidRPr="00862194">
        <w:t>Related</w:t>
      </w:r>
      <w:r>
        <w:t xml:space="preserve"> Work</w:t>
      </w:r>
      <w:bookmarkEnd w:id="13"/>
    </w:p>
    <w:p w:rsidR="00496A8F" w:rsidRDefault="00496A8F" w:rsidP="00496A8F">
      <w:pPr>
        <w:pStyle w:val="Textbody"/>
      </w:pPr>
      <w:r>
        <w:t>Prior defect prediction techniques generally fall into two categories; those based on code analysis and those based on statistical analysis. Code analysis techniques typically involves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Giger,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 xml:space="preserve">this ineffectiveness is the changing nature of the software development system. For </w:t>
      </w:r>
      <w:r>
        <w:lastRenderedPageBreak/>
        <w:t>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14" w:name="_Ref414001612"/>
      <w:r>
        <w:t>Conclusions and Future Work</w:t>
      </w:r>
      <w:bookmarkEnd w:id="14"/>
    </w:p>
    <w:p w:rsidR="00F17F9B" w:rsidRDefault="008429CB" w:rsidP="00E81F91">
      <w:pPr>
        <w:pStyle w:val="Textbody"/>
        <w:rPr>
          <w:lang w:eastAsia="en-US"/>
        </w:rPr>
      </w:pPr>
      <w:r>
        <w:rPr>
          <w:lang w:eastAsia="en-US"/>
        </w:rPr>
        <w:t xml:space="preserve">The VARX modeling methodology was successfully applied to </w:t>
      </w:r>
      <w:r w:rsidR="00F45485">
        <w:rPr>
          <w:lang w:eastAsia="en-US"/>
        </w:rPr>
        <w:t xml:space="preserve">the </w:t>
      </w:r>
      <w:r>
        <w:rPr>
          <w:lang w:eastAsia="en-US"/>
        </w:rPr>
        <w:t xml:space="preserve">time series data collected from the </w:t>
      </w:r>
      <w:r w:rsidRPr="00901EA2">
        <w:rPr>
          <w:i/>
          <w:lang w:eastAsia="en-US"/>
        </w:rPr>
        <w:t>MongoDB</w:t>
      </w:r>
      <w:r>
        <w:rPr>
          <w:lang w:eastAsia="en-US"/>
        </w:rPr>
        <w:t xml:space="preserve"> project. A model was created for each of three time windows, and then used to make defect predictions for a range of hypothetical values for </w:t>
      </w:r>
      <w:r w:rsidR="00F45485">
        <w:rPr>
          <w:lang w:eastAsia="en-US"/>
        </w:rPr>
        <w:t xml:space="preserve">the number of </w:t>
      </w:r>
      <w:r>
        <w:rPr>
          <w:lang w:eastAsia="en-US"/>
        </w:rPr>
        <w:t>improvements and features.</w:t>
      </w:r>
    </w:p>
    <w:p w:rsidR="00F17F9B" w:rsidRDefault="004B0EBD" w:rsidP="00901EA2">
      <w:pPr>
        <w:pStyle w:val="Textbody"/>
      </w:pPr>
      <w:r>
        <w:rPr>
          <w:lang w:eastAsia="en-US"/>
        </w:rPr>
        <w:t>By then applying the same procedure for a sliding window, a rough picture of the prediction performance was obtained. From this, it is expected to see normally distributed error between forecasted mean number of bugs and the actual number of bugs.</w:t>
      </w:r>
      <w:r w:rsidR="00F17F9B">
        <w:rPr>
          <w:lang w:eastAsia="en-US"/>
        </w:rPr>
        <w:t xml:space="preserve"> Considering the limit scope of these predictions (only one out-of-sample step is forecasted), the wide spread of the forecast mean errors may indicate that the model chosen will not be useful.</w:t>
      </w:r>
    </w:p>
    <w:p w:rsidR="008429CB" w:rsidRDefault="00F17F9B" w:rsidP="00901EA2">
      <w:pPr>
        <w:pStyle w:val="Textbody"/>
      </w:pPr>
      <w:r>
        <w:rPr>
          <w:lang w:eastAsia="en-US"/>
        </w:rPr>
        <w:t>H</w:t>
      </w:r>
      <w:r w:rsidR="00F45485">
        <w:rPr>
          <w:lang w:eastAsia="en-US"/>
        </w:rPr>
        <w:t>aving</w:t>
      </w:r>
      <w:r w:rsidR="0020638D">
        <w:rPr>
          <w:lang w:eastAsia="en-US"/>
        </w:rPr>
        <w:t xml:space="preserve"> applied </w:t>
      </w:r>
      <w:r w:rsidR="00F45485">
        <w:rPr>
          <w:lang w:eastAsia="en-US"/>
        </w:rPr>
        <w:t xml:space="preserve">the time series modelling methodology </w:t>
      </w:r>
      <w:r w:rsidR="0020638D">
        <w:rPr>
          <w:lang w:eastAsia="en-US"/>
        </w:rPr>
        <w:t xml:space="preserve">to one project dataset, </w:t>
      </w:r>
      <w:r>
        <w:rPr>
          <w:lang w:eastAsia="en-US"/>
        </w:rPr>
        <w:t xml:space="preserve">a </w:t>
      </w:r>
      <w:r w:rsidR="00F45485">
        <w:rPr>
          <w:lang w:eastAsia="en-US"/>
        </w:rPr>
        <w:t>next step is to apply the methodology to other software project data sets, such as</w:t>
      </w:r>
      <w:r w:rsidR="0020638D">
        <w:rPr>
          <w:lang w:eastAsia="en-US"/>
        </w:rPr>
        <w:t xml:space="preserve"> </w:t>
      </w:r>
      <w:r w:rsidR="0020638D" w:rsidRPr="00901EA2">
        <w:rPr>
          <w:i/>
          <w:lang w:eastAsia="en-US"/>
        </w:rPr>
        <w:t>Eclipse</w:t>
      </w:r>
      <w:r w:rsidR="0020638D">
        <w:rPr>
          <w:lang w:eastAsia="en-US"/>
        </w:rPr>
        <w:t xml:space="preserve"> or </w:t>
      </w:r>
      <w:r w:rsidR="0020638D" w:rsidRPr="00901EA2">
        <w:rPr>
          <w:i/>
          <w:lang w:eastAsia="en-US"/>
        </w:rPr>
        <w:t>Firefox</w:t>
      </w:r>
      <w:r w:rsidR="00F45485">
        <w:rPr>
          <w:i/>
          <w:lang w:eastAsia="en-US"/>
        </w:rPr>
        <w:t>.</w:t>
      </w:r>
      <w:r w:rsidR="0020638D">
        <w:rPr>
          <w:lang w:eastAsia="en-US"/>
        </w:rPr>
        <w:t xml:space="preserve"> </w:t>
      </w:r>
      <w:r w:rsidR="00263804">
        <w:rPr>
          <w:lang w:eastAsia="en-US"/>
        </w:rPr>
        <w:t>Also, a</w:t>
      </w:r>
      <w:r>
        <w:rPr>
          <w:lang w:eastAsia="en-US"/>
        </w:rPr>
        <w:t>dditional work to characterize forecasting performance could lead to a more certain conclusion about the VARX model’s viability.</w:t>
      </w:r>
    </w:p>
    <w:p w:rsidR="005C2431" w:rsidRDefault="00FD5577">
      <w:pPr>
        <w:pStyle w:val="Heading5"/>
      </w:pPr>
      <w:commentRangeStart w:id="15"/>
      <w:r>
        <w:t>Acknowledgment</w:t>
      </w:r>
    </w:p>
    <w:p w:rsidR="002C1B9B" w:rsidRPr="00901EA2" w:rsidRDefault="002C1B9B" w:rsidP="00901EA2">
      <w:pPr>
        <w:pStyle w:val="Standard"/>
        <w:jc w:val="left"/>
      </w:pPr>
      <w:r>
        <w:rPr>
          <w:lang w:eastAsia="en-US"/>
        </w:rPr>
        <w:t xml:space="preserve">The authors would like to acknowledge the assistance of Dr. Yvonne </w:t>
      </w:r>
      <w:proofErr w:type="spellStart"/>
      <w:r>
        <w:rPr>
          <w:lang w:eastAsia="en-US"/>
        </w:rPr>
        <w:t>Che</w:t>
      </w:r>
      <w:r w:rsidR="00D8655A">
        <w:rPr>
          <w:lang w:eastAsia="en-US"/>
        </w:rPr>
        <w:t>u</w:t>
      </w:r>
      <w:r>
        <w:rPr>
          <w:lang w:eastAsia="en-US"/>
        </w:rPr>
        <w:t>h</w:t>
      </w:r>
      <w:proofErr w:type="spellEnd"/>
      <w:r w:rsidR="00B16558">
        <w:rPr>
          <w:lang w:eastAsia="en-US"/>
        </w:rPr>
        <w:t>,</w:t>
      </w:r>
      <w:r>
        <w:rPr>
          <w:lang w:eastAsia="en-US"/>
        </w:rPr>
        <w:t xml:space="preserve"> </w:t>
      </w:r>
      <w:r w:rsidR="00B16558">
        <w:rPr>
          <w:lang w:eastAsia="en-US"/>
        </w:rPr>
        <w:t>who provided</w:t>
      </w:r>
      <w:r w:rsidR="0006602E">
        <w:rPr>
          <w:lang w:eastAsia="en-US"/>
        </w:rPr>
        <w:t xml:space="preserve"> the encouragement to try a statistical approach, </w:t>
      </w:r>
      <w:r>
        <w:rPr>
          <w:lang w:eastAsia="en-US"/>
        </w:rPr>
        <w:t xml:space="preserve">and Dr. </w:t>
      </w:r>
      <w:r w:rsidR="0006602E">
        <w:rPr>
          <w:lang w:eastAsia="en-US"/>
        </w:rPr>
        <w:t xml:space="preserve">Kathryn </w:t>
      </w:r>
      <w:r>
        <w:rPr>
          <w:lang w:eastAsia="en-US"/>
        </w:rPr>
        <w:t>Temple</w:t>
      </w:r>
      <w:r w:rsidR="00B16558">
        <w:rPr>
          <w:lang w:eastAsia="en-US"/>
        </w:rPr>
        <w:t>,</w:t>
      </w:r>
      <w:r>
        <w:rPr>
          <w:lang w:eastAsia="en-US"/>
        </w:rPr>
        <w:t xml:space="preserve"> </w:t>
      </w:r>
      <w:r w:rsidR="00B16558">
        <w:rPr>
          <w:lang w:eastAsia="en-US"/>
        </w:rPr>
        <w:t xml:space="preserve">who aided </w:t>
      </w:r>
      <w:r>
        <w:rPr>
          <w:lang w:eastAsia="en-US"/>
        </w:rPr>
        <w:t>in understand</w:t>
      </w:r>
      <w:r w:rsidR="00B16558">
        <w:rPr>
          <w:lang w:eastAsia="en-US"/>
        </w:rPr>
        <w:t>ing</w:t>
      </w:r>
      <w:r>
        <w:rPr>
          <w:lang w:eastAsia="en-US"/>
        </w:rPr>
        <w:t xml:space="preserve"> </w:t>
      </w:r>
      <w:r w:rsidR="00B16558">
        <w:rPr>
          <w:lang w:eastAsia="en-US"/>
        </w:rPr>
        <w:t xml:space="preserve">the </w:t>
      </w:r>
      <w:r>
        <w:rPr>
          <w:lang w:eastAsia="en-US"/>
        </w:rPr>
        <w:t>time series modelling</w:t>
      </w:r>
      <w:r w:rsidR="00B16558">
        <w:rPr>
          <w:lang w:eastAsia="en-US"/>
        </w:rPr>
        <w:t xml:space="preserve"> methodology</w:t>
      </w:r>
      <w:r>
        <w:rPr>
          <w:lang w:eastAsia="en-US"/>
        </w:rPr>
        <w:t>.</w:t>
      </w:r>
      <w:commentRangeEnd w:id="15"/>
      <w:r w:rsidR="00054CE7">
        <w:rPr>
          <w:rStyle w:val="CommentReference"/>
          <w:rFonts w:ascii="Liberation Serif" w:eastAsia="Droid Sans Fallback" w:hAnsi="Liberation Serif" w:cs="Mangal"/>
          <w:lang w:bidi="hi-IN"/>
        </w:rPr>
        <w:commentReference w:id="15"/>
      </w:r>
    </w:p>
    <w:p w:rsidR="005C2431" w:rsidRDefault="00241F4C">
      <w:pPr>
        <w:pStyle w:val="Heading5"/>
      </w:pPr>
      <w:r>
        <w:t>References</w:t>
      </w:r>
    </w:p>
    <w:p w:rsidR="00F81E10" w:rsidRDefault="00F81E10" w:rsidP="00F81E10">
      <w:pPr>
        <w:pStyle w:val="references"/>
      </w:pPr>
      <w:r>
        <w:lastRenderedPageBreak/>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lastRenderedPageBreak/>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Anvik, John" w:date="2015-03-15T09:22:00Z" w:initials="AJ">
    <w:p w:rsidR="0006602E" w:rsidRDefault="0006602E">
      <w:pPr>
        <w:pStyle w:val="CommentText"/>
      </w:pPr>
      <w:r>
        <w:rPr>
          <w:rStyle w:val="CommentReference"/>
        </w:rPr>
        <w:annotationRef/>
      </w:r>
      <w:r>
        <w:t xml:space="preserve">Summary </w:t>
      </w:r>
      <w:proofErr w:type="spellStart"/>
      <w:r>
        <w:t>or</w:t>
      </w:r>
      <w:proofErr w:type="spellEnd"/>
      <w:r>
        <w:t xml:space="preserve"> results, whatever they are.</w:t>
      </w:r>
    </w:p>
  </w:comment>
  <w:comment w:id="2" w:author="Anvik, John" w:date="2015-03-15T09:22:00Z" w:initials="AJ">
    <w:p w:rsidR="0006602E" w:rsidRDefault="0006602E">
      <w:pPr>
        <w:pStyle w:val="CommentText"/>
      </w:pPr>
      <w:r>
        <w:rPr>
          <w:rStyle w:val="CommentReference"/>
        </w:rPr>
        <w:annotationRef/>
      </w:r>
      <w:r>
        <w:t>Try to find some references to support the general statements. Something that indicates "It is not just me that thinks this".</w:t>
      </w:r>
    </w:p>
  </w:comment>
  <w:comment w:id="8" w:author="Anvik, John" w:date="2015-03-15T09:22:00Z" w:initials="AJ">
    <w:p w:rsidR="0006602E" w:rsidRDefault="0006602E">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1" w:author="Anvik, John" w:date="2015-03-15T09:22:00Z" w:initials="AJ">
    <w:p w:rsidR="0006602E" w:rsidRDefault="0006602E">
      <w:pPr>
        <w:pStyle w:val="CommentText"/>
      </w:pPr>
      <w:r>
        <w:rPr>
          <w:rStyle w:val="CommentReference"/>
        </w:rPr>
        <w:annotationRef/>
      </w:r>
      <w:r>
        <w:t>Need to make some comments about the fit.</w:t>
      </w:r>
    </w:p>
  </w:comment>
  <w:comment w:id="15" w:author="Anvik, John" w:date="2015-03-15T09:22:00Z" w:initials="AJ">
    <w:p w:rsidR="0006602E" w:rsidRDefault="0006602E">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1EEC" w:rsidRDefault="00E61EEC">
      <w:r>
        <w:separator/>
      </w:r>
    </w:p>
  </w:endnote>
  <w:endnote w:type="continuationSeparator" w:id="0">
    <w:p w:rsidR="00E61EEC" w:rsidRDefault="00E61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1EEC" w:rsidRDefault="00E61EEC">
      <w:r>
        <w:rPr>
          <w:color w:val="000000"/>
        </w:rPr>
        <w:separator/>
      </w:r>
    </w:p>
  </w:footnote>
  <w:footnote w:type="continuationSeparator" w:id="0">
    <w:p w:rsidR="00E61EEC" w:rsidRDefault="00E61EEC">
      <w:r>
        <w:continuationSeparator/>
      </w:r>
    </w:p>
  </w:footnote>
  <w:footnote w:id="1">
    <w:p w:rsidR="0006602E" w:rsidRDefault="0006602E"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D19BB"/>
    <w:rsid w:val="000D1B2B"/>
    <w:rsid w:val="000E0522"/>
    <w:rsid w:val="000E15B9"/>
    <w:rsid w:val="000E21AB"/>
    <w:rsid w:val="00100037"/>
    <w:rsid w:val="00115705"/>
    <w:rsid w:val="00116EC9"/>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0638D"/>
    <w:rsid w:val="00211BB3"/>
    <w:rsid w:val="002124E6"/>
    <w:rsid w:val="002256D9"/>
    <w:rsid w:val="00237CF9"/>
    <w:rsid w:val="00241F4C"/>
    <w:rsid w:val="00243C24"/>
    <w:rsid w:val="00250B50"/>
    <w:rsid w:val="00253264"/>
    <w:rsid w:val="00253A5F"/>
    <w:rsid w:val="00253D6D"/>
    <w:rsid w:val="00255D32"/>
    <w:rsid w:val="00263804"/>
    <w:rsid w:val="0028661D"/>
    <w:rsid w:val="00295AE8"/>
    <w:rsid w:val="002A0AD5"/>
    <w:rsid w:val="002A4798"/>
    <w:rsid w:val="002B46B2"/>
    <w:rsid w:val="002B4DCE"/>
    <w:rsid w:val="002C1B9B"/>
    <w:rsid w:val="002C1FEB"/>
    <w:rsid w:val="002F6507"/>
    <w:rsid w:val="00313C53"/>
    <w:rsid w:val="00331078"/>
    <w:rsid w:val="00335708"/>
    <w:rsid w:val="003368B1"/>
    <w:rsid w:val="00337488"/>
    <w:rsid w:val="00344388"/>
    <w:rsid w:val="00347C8D"/>
    <w:rsid w:val="003504B4"/>
    <w:rsid w:val="003554DD"/>
    <w:rsid w:val="003608F8"/>
    <w:rsid w:val="00372355"/>
    <w:rsid w:val="003774E3"/>
    <w:rsid w:val="00381404"/>
    <w:rsid w:val="00395F3A"/>
    <w:rsid w:val="003B66F0"/>
    <w:rsid w:val="003F03B2"/>
    <w:rsid w:val="003F14C1"/>
    <w:rsid w:val="004043EF"/>
    <w:rsid w:val="004146CD"/>
    <w:rsid w:val="00450E62"/>
    <w:rsid w:val="00454B96"/>
    <w:rsid w:val="004600FE"/>
    <w:rsid w:val="00460412"/>
    <w:rsid w:val="0047418D"/>
    <w:rsid w:val="004844A7"/>
    <w:rsid w:val="00484CFC"/>
    <w:rsid w:val="00486E56"/>
    <w:rsid w:val="00496A8F"/>
    <w:rsid w:val="004A0693"/>
    <w:rsid w:val="004A4679"/>
    <w:rsid w:val="004A6401"/>
    <w:rsid w:val="004B0EBD"/>
    <w:rsid w:val="004B4639"/>
    <w:rsid w:val="004B4A8F"/>
    <w:rsid w:val="004B71F2"/>
    <w:rsid w:val="004D086B"/>
    <w:rsid w:val="004D1846"/>
    <w:rsid w:val="004D2951"/>
    <w:rsid w:val="004E3564"/>
    <w:rsid w:val="004E415C"/>
    <w:rsid w:val="004F0461"/>
    <w:rsid w:val="004F284F"/>
    <w:rsid w:val="00500D19"/>
    <w:rsid w:val="0050416F"/>
    <w:rsid w:val="0050704D"/>
    <w:rsid w:val="005139F5"/>
    <w:rsid w:val="00527FC5"/>
    <w:rsid w:val="005300AB"/>
    <w:rsid w:val="00531F64"/>
    <w:rsid w:val="00547271"/>
    <w:rsid w:val="0056118A"/>
    <w:rsid w:val="005743F5"/>
    <w:rsid w:val="00577604"/>
    <w:rsid w:val="00577CEB"/>
    <w:rsid w:val="00581AD7"/>
    <w:rsid w:val="0058316A"/>
    <w:rsid w:val="00597289"/>
    <w:rsid w:val="005B3CAF"/>
    <w:rsid w:val="005B6837"/>
    <w:rsid w:val="005C13B2"/>
    <w:rsid w:val="005C2431"/>
    <w:rsid w:val="005C3E5C"/>
    <w:rsid w:val="005E7126"/>
    <w:rsid w:val="005F31F3"/>
    <w:rsid w:val="005F366A"/>
    <w:rsid w:val="005F3945"/>
    <w:rsid w:val="00600DD5"/>
    <w:rsid w:val="00603F67"/>
    <w:rsid w:val="00605D08"/>
    <w:rsid w:val="00617E51"/>
    <w:rsid w:val="006349C4"/>
    <w:rsid w:val="00651BF2"/>
    <w:rsid w:val="006544FB"/>
    <w:rsid w:val="00660D34"/>
    <w:rsid w:val="0067716F"/>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03CC"/>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1EA2"/>
    <w:rsid w:val="009049A9"/>
    <w:rsid w:val="009429D6"/>
    <w:rsid w:val="00955DFC"/>
    <w:rsid w:val="009610B5"/>
    <w:rsid w:val="00962E22"/>
    <w:rsid w:val="00962EE3"/>
    <w:rsid w:val="00985F42"/>
    <w:rsid w:val="00990A01"/>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D5214"/>
    <w:rsid w:val="00AE698E"/>
    <w:rsid w:val="00AF2EA8"/>
    <w:rsid w:val="00AF5166"/>
    <w:rsid w:val="00AF590A"/>
    <w:rsid w:val="00B03A55"/>
    <w:rsid w:val="00B057EC"/>
    <w:rsid w:val="00B075CE"/>
    <w:rsid w:val="00B16558"/>
    <w:rsid w:val="00B31113"/>
    <w:rsid w:val="00B35F55"/>
    <w:rsid w:val="00B40C9E"/>
    <w:rsid w:val="00B42093"/>
    <w:rsid w:val="00B46350"/>
    <w:rsid w:val="00B479B8"/>
    <w:rsid w:val="00B509D2"/>
    <w:rsid w:val="00B6727F"/>
    <w:rsid w:val="00B6759F"/>
    <w:rsid w:val="00B7065B"/>
    <w:rsid w:val="00B75E0A"/>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67CDC"/>
    <w:rsid w:val="00C800F8"/>
    <w:rsid w:val="00C9589E"/>
    <w:rsid w:val="00CA2816"/>
    <w:rsid w:val="00CA4F5F"/>
    <w:rsid w:val="00CA5BC2"/>
    <w:rsid w:val="00CB2AF7"/>
    <w:rsid w:val="00CB495A"/>
    <w:rsid w:val="00CB7E97"/>
    <w:rsid w:val="00CD0B3C"/>
    <w:rsid w:val="00CF5E7C"/>
    <w:rsid w:val="00D05781"/>
    <w:rsid w:val="00D0724F"/>
    <w:rsid w:val="00D1302E"/>
    <w:rsid w:val="00D500A7"/>
    <w:rsid w:val="00D5185A"/>
    <w:rsid w:val="00D533DE"/>
    <w:rsid w:val="00D5415E"/>
    <w:rsid w:val="00D55EF1"/>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1EEC"/>
    <w:rsid w:val="00E65423"/>
    <w:rsid w:val="00E72BBE"/>
    <w:rsid w:val="00E8147E"/>
    <w:rsid w:val="00E81F91"/>
    <w:rsid w:val="00EC0066"/>
    <w:rsid w:val="00EC0DD5"/>
    <w:rsid w:val="00ED5E6E"/>
    <w:rsid w:val="00EE7005"/>
    <w:rsid w:val="00EF6B18"/>
    <w:rsid w:val="00F17F9B"/>
    <w:rsid w:val="00F20621"/>
    <w:rsid w:val="00F20CB3"/>
    <w:rsid w:val="00F245A2"/>
    <w:rsid w:val="00F263BE"/>
    <w:rsid w:val="00F27224"/>
    <w:rsid w:val="00F45485"/>
    <w:rsid w:val="00F51F58"/>
    <w:rsid w:val="00F71913"/>
    <w:rsid w:val="00F75F67"/>
    <w:rsid w:val="00F81E10"/>
    <w:rsid w:val="00FA3B54"/>
    <w:rsid w:val="00FB042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123B0C-5883-4F99-9A65-9F46F2149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4</TotalTime>
  <Pages>7</Pages>
  <Words>4694</Words>
  <Characters>26760</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1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279</cp:revision>
  <dcterms:created xsi:type="dcterms:W3CDTF">2015-03-09T15:50:00Z</dcterms:created>
  <dcterms:modified xsi:type="dcterms:W3CDTF">2015-03-19T22:20:00Z</dcterms:modified>
</cp:coreProperties>
</file>